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E00B00" w:rsidRPr="00536B96" w:rsidRDefault="00E00B00"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E00B00" w:rsidRPr="00536B96" w:rsidRDefault="00E00B00"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E00B00" w:rsidRPr="001B32EE" w:rsidRDefault="00E00B00">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E00B00" w:rsidRPr="001B32EE" w:rsidRDefault="00E00B00">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E00B00" w:rsidRPr="001B32EE" w:rsidRDefault="00E00B00">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E00B00" w:rsidRPr="001B32EE" w:rsidRDefault="00E00B00">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E00B00" w:rsidRPr="001B32EE" w:rsidRDefault="00E00B00">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E00B00" w:rsidRPr="001B32EE" w:rsidRDefault="00E00B00">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E00B00" w:rsidRPr="001B32EE" w:rsidRDefault="00E00B00">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E00B00" w:rsidRPr="001B32EE" w:rsidRDefault="00E00B00">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E00B00" w:rsidRPr="001B32EE" w:rsidRDefault="00E00B00">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E00B00" w:rsidRPr="001B32EE" w:rsidRDefault="00E00B00">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E00B00" w:rsidRPr="001B32EE" w:rsidRDefault="00E00B00">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E00B00" w:rsidRPr="001B32EE" w:rsidRDefault="00E00B00">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E00B00" w:rsidRPr="001B32EE" w:rsidRDefault="00E00B00">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E00B00" w:rsidRPr="001B32EE" w:rsidRDefault="00E00B00">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E00B00" w:rsidRPr="001B32EE" w:rsidRDefault="00E00B00">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E00B00" w:rsidRPr="001B32EE" w:rsidRDefault="00E00B00">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E00B00" w:rsidRPr="001B32EE" w:rsidRDefault="00E00B00">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E00B00" w:rsidRPr="001B32EE" w:rsidRDefault="00E00B00">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E00B00" w:rsidRPr="001B32EE" w:rsidRDefault="00E00B00">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E00B00" w:rsidRPr="001B32EE" w:rsidRDefault="00E00B00">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E00B00" w:rsidRPr="001B32EE" w:rsidRDefault="00E00B00">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E00B00" w:rsidRPr="001B32EE" w:rsidRDefault="00E00B00">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E00B00" w:rsidRPr="001B32EE" w:rsidRDefault="00E00B00">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E00B00" w:rsidRPr="001B32EE" w:rsidRDefault="00E00B00">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E00B00" w:rsidRPr="001B32EE" w:rsidRDefault="00E00B00">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E00B00" w:rsidRPr="001B32EE" w:rsidRDefault="00E00B00">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E00B00" w:rsidRPr="001B32EE" w:rsidRDefault="00E00B00">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E00B00" w:rsidRPr="001B32EE" w:rsidRDefault="00E00B00">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E00B00" w:rsidRPr="001B32EE" w:rsidRDefault="00E00B00">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E00B00" w:rsidRPr="001B32EE" w:rsidRDefault="00E00B00">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E00B00" w:rsidRPr="001B32EE" w:rsidRDefault="00E00B00">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E00B00" w:rsidRPr="001B32EE" w:rsidRDefault="00E00B00">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E00B00" w:rsidRPr="001B32EE" w:rsidRDefault="00E00B00">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E00B00" w:rsidRPr="001B32EE" w:rsidRDefault="00E00B00">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E00B00" w:rsidRPr="001B32EE" w:rsidRDefault="00E00B00">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E00B00" w:rsidRPr="001B32EE" w:rsidRDefault="00E00B00">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E00B00" w:rsidRPr="001B32EE" w:rsidRDefault="00E00B00">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E00B00" w:rsidRPr="001B32EE" w:rsidRDefault="00E00B00">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F22C26">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E00B00" w:rsidRPr="0078009B" w:rsidRDefault="00E00B00"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E00B00" w:rsidRPr="0078009B" w:rsidRDefault="00E00B00"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F22C26">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17EDA61B" w14:textId="0EA71642" w:rsidR="00A23726" w:rsidRDefault="00A23726" w:rsidP="00A23726">
            <w:r>
              <w:t xml:space="preserve">eg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05pt;height:115.45pt" o:ole="">
            <v:imagedata r:id="rId8" o:title=""/>
          </v:shape>
          <o:OLEObject Type="Embed" ProgID="Visio.Drawing.11" ShapeID="_x0000_i1025" DrawAspect="Content" ObjectID="_1647521476" r:id="rId9"/>
        </w:object>
      </w:r>
    </w:p>
    <w:p w14:paraId="47DF1EBA" w14:textId="77777777" w:rsidR="00AE58DE" w:rsidRDefault="00AE58DE" w:rsidP="00AE58DE"/>
    <w:p w14:paraId="732F6681" w14:textId="11C38DA1" w:rsidR="00797476" w:rsidRDefault="00797476" w:rsidP="00AE58DE">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26FFB576" w14:textId="406FFACA" w:rsidR="00797476" w:rsidRDefault="00797476" w:rsidP="00AE58DE">
      <w:r>
        <w:t>Suggested change: change capacitance step to 5PF, inductance step to 20nH to give better resolution on the other bands and accept limitation on Topband.</w:t>
      </w:r>
    </w:p>
    <w:bookmarkStart w:id="0" w:name="_MON_1629796925"/>
    <w:bookmarkEnd w:id="0"/>
    <w:p w14:paraId="0BACE819" w14:textId="1E0D23FD" w:rsidR="00AE58DE" w:rsidRDefault="00797476" w:rsidP="00AE58DE">
      <w:r>
        <w:object w:dxaOrig="7231" w:dyaOrig="2630" w14:anchorId="12FB90A3">
          <v:shape id="_x0000_i1026" type="#_x0000_t75" style="width:362.05pt;height:132.45pt" o:ole="">
            <v:imagedata r:id="rId10" o:title=""/>
          </v:shape>
          <o:OLEObject Type="Embed" ProgID="Excel.Sheet.12" ShapeID="_x0000_i1026" DrawAspect="Content" ObjectID="_1647521477"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4pt;height:202.4pt" o:ole="">
                  <v:imagedata r:id="rId12" o:title=""/>
                </v:shape>
                <o:OLEObject Type="Embed" ProgID="Visio.Drawing.15" ShapeID="_x0000_i1027" DrawAspect="Content" ObjectID="_1647521478" r:id="rId13"/>
              </w:object>
            </w:r>
          </w:p>
        </w:tc>
        <w:tc>
          <w:tcPr>
            <w:tcW w:w="4844" w:type="dxa"/>
          </w:tcPr>
          <w:p w14:paraId="5DAD766B" w14:textId="6C114988" w:rsidR="007B51DB" w:rsidRDefault="007B51DB" w:rsidP="00521BE0">
            <w:r>
              <w:object w:dxaOrig="6825" w:dyaOrig="6825" w14:anchorId="16879FFC">
                <v:shape id="_x0000_i1028" type="#_x0000_t75" style="width:231.6pt;height:231.6pt" o:ole="">
                  <v:imagedata r:id="rId14" o:title=""/>
                </v:shape>
                <o:OLEObject Type="Embed" ProgID="Visio.Drawing.15" ShapeID="_x0000_i1028" DrawAspect="Content" ObjectID="_1647521479" r:id="rId15"/>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15pt;height:169.15pt" o:ole="">
                  <v:imagedata r:id="rId16" o:title=""/>
                </v:shape>
                <o:OLEObject Type="Embed" ProgID="Visio.Drawing.15" ShapeID="_x0000_i1029" DrawAspect="Content" ObjectID="_1647521480" r:id="rId17"/>
              </w:object>
            </w:r>
          </w:p>
        </w:tc>
        <w:tc>
          <w:tcPr>
            <w:tcW w:w="4508" w:type="dxa"/>
            <w:hideMark/>
          </w:tcPr>
          <w:p w14:paraId="4469D1DC" w14:textId="6C82922A" w:rsidR="00521BE0" w:rsidRDefault="00FA5A0B">
            <w:pPr>
              <w:keepNext/>
            </w:pPr>
            <w:r>
              <w:object w:dxaOrig="4095" w:dyaOrig="4095" w14:anchorId="421F00A9">
                <v:shape id="_x0000_i1030" type="#_x0000_t75" style="width:159.6pt;height:159.6pt" o:ole="">
                  <v:imagedata r:id="rId18" o:title=""/>
                </v:shape>
                <o:OLEObject Type="Embed" ProgID="Visio.Drawing.15" ShapeID="_x0000_i1030" DrawAspect="Content" ObjectID="_1647521481" r:id="rId19"/>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F22C26">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45pt;height:173.2pt" o:ole="">
                  <v:imagedata r:id="rId20" o:title=""/>
                </v:shape>
                <o:OLEObject Type="Embed" ProgID="Visio.Drawing.15" ShapeID="_x0000_i1031" DrawAspect="Content" ObjectID="_1647521482"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2" o:title=""/>
                </v:shape>
                <o:OLEObject Type="Embed" ProgID="Visio.Drawing.15" ShapeID="_x0000_i1032" DrawAspect="Content" ObjectID="_1647521483"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45pt;height:173.2pt" o:ole="">
                  <v:imagedata r:id="rId24" o:title=""/>
                </v:shape>
                <o:OLEObject Type="Embed" ProgID="Visio.Drawing.15" ShapeID="_x0000_i1033" DrawAspect="Content" ObjectID="_1647521484"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3pt;height:179.3pt" o:ole="">
                  <v:imagedata r:id="rId26" o:title=""/>
                </v:shape>
                <o:OLEObject Type="Embed" ProgID="Visio.Drawing.15" ShapeID="_x0000_i1034" DrawAspect="Content" ObjectID="_1647521485" r:id="rId27"/>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F22C26">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t>
      </w:r>
      <w:bookmarkStart w:id="1" w:name="_GoBack"/>
      <w:bookmarkEnd w:id="1"/>
      <w:r>
        <w:t>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839EBB6" w14:textId="77777777" w:rsidR="007E02C8" w:rsidRDefault="007E02C8" w:rsidP="007E02C8">
      <w:pPr>
        <w:keepNext/>
        <w:jc w:val="center"/>
      </w:pPr>
      <w:r>
        <w:object w:dxaOrig="7680" w:dyaOrig="3570" w14:anchorId="3DC504B8">
          <v:shape id="_x0000_i1035" type="#_x0000_t75" style="width:383.75pt;height:178.65pt" o:ole="">
            <v:imagedata r:id="rId30" o:title=""/>
          </v:shape>
          <o:OLEObject Type="Embed" ProgID="Visio.Drawing.15" ShapeID="_x0000_i1035" DrawAspect="Content" ObjectID="_1647521486" r:id="rId31"/>
        </w:object>
      </w:r>
    </w:p>
    <w:p w14:paraId="443ECD51" w14:textId="028C0626" w:rsidR="00913C92" w:rsidRPr="007E02C8" w:rsidRDefault="007E02C8" w:rsidP="007E02C8">
      <w:pPr>
        <w:pStyle w:val="Caption"/>
        <w:jc w:val="center"/>
        <w:rPr>
          <w:i w:val="0"/>
        </w:rPr>
      </w:pPr>
      <w:r w:rsidRPr="007E02C8">
        <w:rPr>
          <w:i w:val="0"/>
        </w:rPr>
        <w:t xml:space="preserve">Figure </w:t>
      </w:r>
      <w:r w:rsidRPr="007E02C8">
        <w:rPr>
          <w:i w:val="0"/>
        </w:rPr>
        <w:fldChar w:fldCharType="begin"/>
      </w:r>
      <w:r w:rsidRPr="007E02C8">
        <w:rPr>
          <w:i w:val="0"/>
        </w:rPr>
        <w:instrText xml:space="preserve"> SEQ Figure \* ARABIC </w:instrText>
      </w:r>
      <w:r w:rsidRPr="007E02C8">
        <w:rPr>
          <w:i w:val="0"/>
        </w:rPr>
        <w:fldChar w:fldCharType="separate"/>
      </w:r>
      <w:r w:rsidR="00F22C26">
        <w:rPr>
          <w:i w:val="0"/>
          <w:noProof/>
        </w:rPr>
        <w:t>5</w:t>
      </w:r>
      <w:r w:rsidRPr="007E02C8">
        <w:rPr>
          <w:i w:val="0"/>
        </w:rPr>
        <w:fldChar w:fldCharType="end"/>
      </w:r>
      <w:r w:rsidRPr="007E02C8">
        <w:rPr>
          <w:i w:val="0"/>
        </w:rPr>
        <w:t>: Prescaler for fr</w:t>
      </w:r>
      <w:r w:rsidR="00A42783">
        <w:rPr>
          <w:i w:val="0"/>
        </w:rPr>
        <w:t>e</w:t>
      </w:r>
      <w:r w:rsidRPr="007E02C8">
        <w:rPr>
          <w:i w:val="0"/>
        </w:rPr>
        <w:t>quency count</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6" type="#_x0000_t75" style="width:362.05pt;height:218.05pt" o:ole="">
            <v:imagedata r:id="rId32" o:title=""/>
          </v:shape>
          <o:OLEObject Type="Embed" ProgID="Visio.Drawing.15" ShapeID="_x0000_i1036" DrawAspect="Content" ObjectID="_1647521487"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7" type="#_x0000_t75" style="width:292.75pt;height:383.75pt" o:ole="">
            <v:imagedata r:id="rId34" o:title=""/>
          </v:shape>
          <o:OLEObject Type="Embed" ProgID="Excel.Sheet.12" ShapeID="_x0000_i1037" DrawAspect="Content" ObjectID="_1647521488"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F22C26">
        <w:rPr>
          <w:noProof/>
        </w:rPr>
        <w:t>6</w:t>
      </w:r>
      <w:r w:rsidR="007F0B24">
        <w:rPr>
          <w:noProof/>
        </w:rPr>
        <w:fldChar w:fldCharType="end"/>
      </w:r>
      <w:r>
        <w:t>: EEPROM Memory map</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35pt;height:494.5pt" o:ole="">
            <v:imagedata r:id="rId36" o:title=""/>
          </v:shape>
          <o:OLEObject Type="Embed" ProgID="Visio.Drawing.11" ShapeID="_x0000_i1038" DrawAspect="Content" ObjectID="_1647521489" r:id="rId37"/>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5DB8AB2B" w14:textId="58D41A67" w:rsidR="00FE70D7" w:rsidRDefault="00FE70D7" w:rsidP="00C20066">
      <w:pPr>
        <w:pStyle w:val="Heading1"/>
      </w:pPr>
      <w:r>
        <w:t>Algorithm Improvement</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0C09FFF7" w:rsidR="00C43AA6" w:rsidRDefault="00C43AA6" w:rsidP="00FE70D7">
            <w:r>
              <w:object w:dxaOrig="4560" w:dyaOrig="2295" w14:anchorId="0B85EA20">
                <v:shape id="_x0000_i1039" type="#_x0000_t75" style="width:228.25pt;height:114.8pt" o:ole="">
                  <v:imagedata r:id="rId38" o:title=""/>
                </v:shape>
                <o:OLEObject Type="Embed" ProgID="Visio.Drawing.11" ShapeID="_x0000_i1039" DrawAspect="Content" ObjectID="_1647521490" r:id="rId39"/>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C43AA6" w:rsidP="00FE70D7">
            <w:r>
              <w:object w:dxaOrig="4560" w:dyaOrig="2295" w14:anchorId="07D79652">
                <v:shape id="_x0000_i1040" type="#_x0000_t75" style="width:228.25pt;height:114.8pt" o:ole="">
                  <v:imagedata r:id="rId40" o:title=""/>
                </v:shape>
                <o:OLEObject Type="Embed" ProgID="Visio.Drawing.11" ShapeID="_x0000_i1040" DrawAspect="Content" ObjectID="_1647521491" r:id="rId41"/>
              </w:object>
            </w:r>
          </w:p>
        </w:tc>
      </w:tr>
      <w:tr w:rsidR="00C43AA6" w14:paraId="4720CB2B" w14:textId="77777777" w:rsidTr="00C43AA6">
        <w:tc>
          <w:tcPr>
            <w:tcW w:w="1555" w:type="dxa"/>
          </w:tcPr>
          <w:p w14:paraId="61D880BE" w14:textId="200A3D12" w:rsidR="00C43AA6" w:rsidRDefault="00C43AA6" w:rsidP="00FE70D7">
            <w:r>
              <w:t>And Potentially</w:t>
            </w:r>
          </w:p>
        </w:tc>
        <w:tc>
          <w:tcPr>
            <w:tcW w:w="8073" w:type="dxa"/>
          </w:tcPr>
          <w:p w14:paraId="49CFE213" w14:textId="0491C8B1" w:rsidR="00C43AA6" w:rsidRDefault="00C43AA6" w:rsidP="00FE70D7">
            <w:r w:rsidRPr="00C43AA6">
              <w:object w:dxaOrig="4560" w:dyaOrig="2295" w14:anchorId="47E700B9">
                <v:shape id="_x0000_i1041" type="#_x0000_t75" style="width:228.25pt;height:114.8pt" o:ole="">
                  <v:imagedata r:id="rId42" o:title=""/>
                </v:shape>
                <o:OLEObject Type="Embed" ProgID="Visio.Drawing.11" ShapeID="_x0000_i1041" DrawAspect="Content" ObjectID="_1647521492" r:id="rId43"/>
              </w:object>
            </w:r>
          </w:p>
        </w:tc>
      </w:tr>
    </w:tbl>
    <w:p w14:paraId="3F74CAC7" w14:textId="77777777" w:rsidR="00C43AA6" w:rsidRPr="00FE70D7" w:rsidRDefault="00C43AA6" w:rsidP="00FE70D7"/>
    <w:p w14:paraId="11C59D39" w14:textId="2708C06B" w:rsidR="000B44F6" w:rsidRDefault="00C20066" w:rsidP="00C20066">
      <w:pPr>
        <w:pStyle w:val="Heading1"/>
      </w:pPr>
      <w:r>
        <w:t>Testing</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26 way ribbon cable; the relay network made from e</w:t>
      </w:r>
      <w:r w:rsidR="00C24B74">
        <w:t>b</w:t>
      </w:r>
      <w:r>
        <w:t>ay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All relays are active low drive. The L/C relays are opto isolated, and 5V common. The High/Low Z relay is driven by a PNP transistor to +12V, so needs an open collector drive from a discrete transistor.</w:t>
      </w: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6E59578" w:rsidR="00D15A93" w:rsidRPr="00D15A93" w:rsidRDefault="0092548B" w:rsidP="00D15A93">
      <w:r>
        <w:t xml:space="preserve">For the </w:t>
      </w:r>
      <w:r w:rsidR="00EF1714">
        <w:t>Kjell 1</w:t>
      </w:r>
      <w:r w:rsidR="00EF1714" w:rsidRPr="00EF1714">
        <w:rPr>
          <w:vertAlign w:val="superscript"/>
        </w:rPr>
        <w:t>st</w:t>
      </w:r>
      <w:r w:rsidR="00EF1714">
        <w:t xml:space="preserve"> prototype board:</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r>
              <w:t>Frequency: 1.9 MHz</w:t>
            </w:r>
          </w:p>
        </w:tc>
        <w:tc>
          <w:tcPr>
            <w:tcW w:w="1134" w:type="dxa"/>
            <w:vMerge w:val="restart"/>
          </w:tcPr>
          <w:p w14:paraId="094D2776" w14:textId="1578B6E0" w:rsidR="009853EB" w:rsidRDefault="009853EB" w:rsidP="009853EB">
            <w:pPr>
              <w:keepNext/>
            </w:pPr>
            <w:r>
              <w:t>High/Low Z sw</w:t>
            </w:r>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High/Low Z sw</w:t>
            </w:r>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High/Low Z sw</w:t>
            </w:r>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High/Low Z sw</w:t>
            </w:r>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525B709F" w14:textId="77777777" w:rsidR="00686B25" w:rsidRDefault="00686B25" w:rsidP="00686B25">
      <w:pPr>
        <w:pStyle w:val="Heading2"/>
      </w:pPr>
      <w:r>
        <w:t>Aries</w:t>
      </w:r>
    </w:p>
    <w:p w14:paraId="29AA8D43" w14:textId="6BEF31EE" w:rsidR="00DD5D3D" w:rsidRDefault="00DD5D3D" w:rsidP="00DD5D3D">
      <w:r>
        <w:t>Apart from “just write the code”…</w:t>
      </w:r>
    </w:p>
    <w:p w14:paraId="67F96A35" w14:textId="5EA9AAF6" w:rsidR="00DD5D3D" w:rsidRDefault="00DD5D3D" w:rsidP="00DD5D3D">
      <w:pPr>
        <w:pStyle w:val="ListParagraph"/>
        <w:numPr>
          <w:ilvl w:val="0"/>
          <w:numId w:val="6"/>
        </w:numPr>
      </w:pPr>
      <w:r>
        <w:t>Buy eeprom</w:t>
      </w:r>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07C7B1A3" w14:textId="77777777" w:rsidR="00ED303A" w:rsidRDefault="00ED303A" w:rsidP="00ED303A"/>
    <w:p w14:paraId="421B6A49" w14:textId="6935AD0E"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44">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1487D418"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45"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46">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47">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1E31F6F6" w14:textId="4F870791" w:rsidR="001021CC" w:rsidRDefault="001021CC" w:rsidP="001021CC">
      <w:pPr>
        <w:pStyle w:val="Heading2"/>
      </w:pPr>
      <w:r>
        <w:t>LiquidCrystal_I2C Library</w:t>
      </w:r>
    </w:p>
    <w:p w14:paraId="32F0078E" w14:textId="77777777" w:rsidR="00B22928" w:rsidRDefault="00B22928" w:rsidP="00B22928">
      <w:pPr>
        <w:pStyle w:val="ListParagraph"/>
        <w:numPr>
          <w:ilvl w:val="0"/>
          <w:numId w:val="19"/>
        </w:numPr>
      </w:pPr>
      <w:r>
        <w:t>click Tools &gt; Manage Libraries…</w:t>
      </w:r>
    </w:p>
    <w:p w14:paraId="3D5EA78E" w14:textId="77777777" w:rsidR="00B22928" w:rsidRDefault="00B22928" w:rsidP="00B22928">
      <w:pPr>
        <w:pStyle w:val="ListParagraph"/>
        <w:numPr>
          <w:ilvl w:val="0"/>
          <w:numId w:val="19"/>
        </w:numPr>
      </w:pPr>
      <w:r>
        <w:t>The “installed libraries” form opens</w:t>
      </w:r>
    </w:p>
    <w:p w14:paraId="734ECBAC" w14:textId="39CC85B7" w:rsidR="00B22928" w:rsidRDefault="00B22928" w:rsidP="00B22928">
      <w:pPr>
        <w:pStyle w:val="ListParagraph"/>
        <w:numPr>
          <w:ilvl w:val="0"/>
          <w:numId w:val="19"/>
        </w:numPr>
      </w:pPr>
      <w:r>
        <w:t>Type “</w:t>
      </w:r>
      <w:r w:rsidR="00E22B87">
        <w:t>LiquidCrystalI2C</w:t>
      </w:r>
      <w:r>
        <w:t>” into the bar at the top</w:t>
      </w:r>
    </w:p>
    <w:p w14:paraId="30E88490" w14:textId="75F6732E" w:rsidR="00B22928" w:rsidRPr="00B22928" w:rsidRDefault="00B22928" w:rsidP="00B22928">
      <w:pPr>
        <w:pStyle w:val="ListParagraph"/>
        <w:numPr>
          <w:ilvl w:val="0"/>
          <w:numId w:val="19"/>
        </w:numPr>
      </w:pPr>
      <w:r>
        <w:t>The library “</w:t>
      </w:r>
      <w:r w:rsidR="00E22B87">
        <w:t>LiquidCrystalI2C</w:t>
      </w:r>
      <w:r>
        <w:t xml:space="preserve">” should be shown. Click </w:t>
      </w:r>
      <w:r w:rsidRPr="00B22928">
        <w:rPr>
          <w:u w:val="single"/>
        </w:rPr>
        <w:t>Install</w:t>
      </w:r>
    </w:p>
    <w:p w14:paraId="6332648C" w14:textId="77777777" w:rsidR="00B22928" w:rsidRDefault="00B22928" w:rsidP="00B22928">
      <w:pPr>
        <w:pStyle w:val="ListParagraph"/>
        <w:numPr>
          <w:ilvl w:val="0"/>
          <w:numId w:val="19"/>
        </w:numPr>
      </w:pPr>
      <w:r>
        <w:t>The library should show “installed”</w:t>
      </w:r>
    </w:p>
    <w:p w14:paraId="773536DF" w14:textId="42BA6C6A" w:rsidR="001021CC" w:rsidRDefault="00E22B87" w:rsidP="001021CC">
      <w:r>
        <w:rPr>
          <w:noProof/>
          <w:lang w:eastAsia="en-GB"/>
        </w:rPr>
        <w:drawing>
          <wp:inline distT="0" distB="0" distL="0" distR="0" wp14:anchorId="04DDF4AE" wp14:editId="334EA55A">
            <wp:extent cx="6120130" cy="3445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03-02 (3).png"/>
                    <pic:cNvPicPr/>
                  </pic:nvPicPr>
                  <pic:blipFill>
                    <a:blip r:embed="rId48">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77777777" w:rsidR="007D63C9" w:rsidRDefault="007D63C9" w:rsidP="00ED303A"/>
    <w:sectPr w:rsidR="007D63C9" w:rsidSect="00F36C6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0"/>
  </w:num>
  <w:num w:numId="7">
    <w:abstractNumId w:val="13"/>
  </w:num>
  <w:num w:numId="8">
    <w:abstractNumId w:val="16"/>
  </w:num>
  <w:num w:numId="9">
    <w:abstractNumId w:val="5"/>
  </w:num>
  <w:num w:numId="10">
    <w:abstractNumId w:val="2"/>
  </w:num>
  <w:num w:numId="11">
    <w:abstractNumId w:val="12"/>
  </w:num>
  <w:num w:numId="12">
    <w:abstractNumId w:val="4"/>
  </w:num>
  <w:num w:numId="13">
    <w:abstractNumId w:val="9"/>
  </w:num>
  <w:num w:numId="14">
    <w:abstractNumId w:val="3"/>
  </w:num>
  <w:num w:numId="15">
    <w:abstractNumId w:val="1"/>
  </w:num>
  <w:num w:numId="16">
    <w:abstractNumId w:val="18"/>
  </w:num>
  <w:num w:numId="17">
    <w:abstractNumId w:val="0"/>
  </w:num>
  <w:num w:numId="18">
    <w:abstractNumId w:val="8"/>
  </w:num>
  <w:num w:numId="19">
    <w:abstractNumId w:val="14"/>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27875"/>
    <w:rsid w:val="00040E00"/>
    <w:rsid w:val="000474EF"/>
    <w:rsid w:val="00082ECC"/>
    <w:rsid w:val="00092484"/>
    <w:rsid w:val="000B44F6"/>
    <w:rsid w:val="000C106E"/>
    <w:rsid w:val="000D47B9"/>
    <w:rsid w:val="0010119A"/>
    <w:rsid w:val="001021CC"/>
    <w:rsid w:val="00144EBB"/>
    <w:rsid w:val="00155936"/>
    <w:rsid w:val="00162B94"/>
    <w:rsid w:val="00182761"/>
    <w:rsid w:val="00192DF1"/>
    <w:rsid w:val="001946BD"/>
    <w:rsid w:val="001B32EE"/>
    <w:rsid w:val="001D0572"/>
    <w:rsid w:val="002077CE"/>
    <w:rsid w:val="0021341F"/>
    <w:rsid w:val="002331A6"/>
    <w:rsid w:val="00234994"/>
    <w:rsid w:val="00244819"/>
    <w:rsid w:val="002562FB"/>
    <w:rsid w:val="002635AF"/>
    <w:rsid w:val="002A36E8"/>
    <w:rsid w:val="002C5AEA"/>
    <w:rsid w:val="00303CE4"/>
    <w:rsid w:val="00327DDC"/>
    <w:rsid w:val="00374073"/>
    <w:rsid w:val="0039343C"/>
    <w:rsid w:val="003C2403"/>
    <w:rsid w:val="003E4ECC"/>
    <w:rsid w:val="00412921"/>
    <w:rsid w:val="00412BBF"/>
    <w:rsid w:val="00430641"/>
    <w:rsid w:val="00444665"/>
    <w:rsid w:val="00447EC6"/>
    <w:rsid w:val="00470791"/>
    <w:rsid w:val="00496411"/>
    <w:rsid w:val="004A3575"/>
    <w:rsid w:val="004C0763"/>
    <w:rsid w:val="004C2BB7"/>
    <w:rsid w:val="004D7486"/>
    <w:rsid w:val="004E38CF"/>
    <w:rsid w:val="00521BE0"/>
    <w:rsid w:val="0052530D"/>
    <w:rsid w:val="00536B96"/>
    <w:rsid w:val="005F00D1"/>
    <w:rsid w:val="00602F35"/>
    <w:rsid w:val="006152F2"/>
    <w:rsid w:val="00616B9C"/>
    <w:rsid w:val="0063494D"/>
    <w:rsid w:val="00634DEF"/>
    <w:rsid w:val="00641723"/>
    <w:rsid w:val="00657F23"/>
    <w:rsid w:val="00686B25"/>
    <w:rsid w:val="006A5B44"/>
    <w:rsid w:val="006B3F3E"/>
    <w:rsid w:val="007207E7"/>
    <w:rsid w:val="00765EC7"/>
    <w:rsid w:val="0078009B"/>
    <w:rsid w:val="00797476"/>
    <w:rsid w:val="007B0881"/>
    <w:rsid w:val="007B51DB"/>
    <w:rsid w:val="007C4662"/>
    <w:rsid w:val="007D0DBE"/>
    <w:rsid w:val="007D63C9"/>
    <w:rsid w:val="007E01C6"/>
    <w:rsid w:val="007E02C8"/>
    <w:rsid w:val="007E0CB5"/>
    <w:rsid w:val="007F0B24"/>
    <w:rsid w:val="00862BB9"/>
    <w:rsid w:val="00877CB1"/>
    <w:rsid w:val="008B2E36"/>
    <w:rsid w:val="008C6447"/>
    <w:rsid w:val="008E5C29"/>
    <w:rsid w:val="008F484B"/>
    <w:rsid w:val="00905F40"/>
    <w:rsid w:val="00913321"/>
    <w:rsid w:val="00913C92"/>
    <w:rsid w:val="0092548B"/>
    <w:rsid w:val="00932C92"/>
    <w:rsid w:val="0096085B"/>
    <w:rsid w:val="00963513"/>
    <w:rsid w:val="00971FAD"/>
    <w:rsid w:val="009853EB"/>
    <w:rsid w:val="009969B4"/>
    <w:rsid w:val="009B17D9"/>
    <w:rsid w:val="009D063A"/>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B1DD9"/>
    <w:rsid w:val="00BB296D"/>
    <w:rsid w:val="00BF441A"/>
    <w:rsid w:val="00C04AD4"/>
    <w:rsid w:val="00C15CD4"/>
    <w:rsid w:val="00C20066"/>
    <w:rsid w:val="00C24B74"/>
    <w:rsid w:val="00C43AA6"/>
    <w:rsid w:val="00C6491E"/>
    <w:rsid w:val="00C74E91"/>
    <w:rsid w:val="00C96AFD"/>
    <w:rsid w:val="00CB115C"/>
    <w:rsid w:val="00CB71B6"/>
    <w:rsid w:val="00CE31B6"/>
    <w:rsid w:val="00D07263"/>
    <w:rsid w:val="00D10EF8"/>
    <w:rsid w:val="00D15A93"/>
    <w:rsid w:val="00D22549"/>
    <w:rsid w:val="00D37C5D"/>
    <w:rsid w:val="00D456B6"/>
    <w:rsid w:val="00D505CE"/>
    <w:rsid w:val="00D55B0D"/>
    <w:rsid w:val="00D570E6"/>
    <w:rsid w:val="00D8653A"/>
    <w:rsid w:val="00D9636C"/>
    <w:rsid w:val="00DB7E25"/>
    <w:rsid w:val="00DD0DDC"/>
    <w:rsid w:val="00DD5D3D"/>
    <w:rsid w:val="00DE25AD"/>
    <w:rsid w:val="00DF1D0E"/>
    <w:rsid w:val="00DF2B27"/>
    <w:rsid w:val="00DF6166"/>
    <w:rsid w:val="00E00B00"/>
    <w:rsid w:val="00E0335D"/>
    <w:rsid w:val="00E0492E"/>
    <w:rsid w:val="00E22B87"/>
    <w:rsid w:val="00E36070"/>
    <w:rsid w:val="00E3612A"/>
    <w:rsid w:val="00E50C35"/>
    <w:rsid w:val="00E52C21"/>
    <w:rsid w:val="00EA56D6"/>
    <w:rsid w:val="00EA6921"/>
    <w:rsid w:val="00EB6F68"/>
    <w:rsid w:val="00ED303A"/>
    <w:rsid w:val="00ED7BB6"/>
    <w:rsid w:val="00EF1714"/>
    <w:rsid w:val="00F22C26"/>
    <w:rsid w:val="00F26E16"/>
    <w:rsid w:val="00F36C6D"/>
    <w:rsid w:val="00F46112"/>
    <w:rsid w:val="00F46675"/>
    <w:rsid w:val="00F56016"/>
    <w:rsid w:val="00F60ADE"/>
    <w:rsid w:val="00F774B6"/>
    <w:rsid w:val="00FA5A0B"/>
    <w:rsid w:val="00FB3B96"/>
    <w:rsid w:val="00FB62B8"/>
    <w:rsid w:val="00FB7CEC"/>
    <w:rsid w:val="00FC4D8A"/>
    <w:rsid w:val="00FD21DB"/>
    <w:rsid w:val="00FE3AAE"/>
    <w:rsid w:val="00FE70D7"/>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Microsoft_Visio_2003-2010_Drawing3.vsd"/><Relationship Id="rId21" Type="http://schemas.openxmlformats.org/officeDocument/2006/relationships/package" Target="embeddings/Microsoft_Visio_Drawing6.vsdx"/><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image" Target="media/image24.png"/><Relationship Id="rId50" Type="http://schemas.openxmlformats.org/officeDocument/2006/relationships/theme" Target="theme/theme1.xm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4.png"/><Relationship Id="rId11" Type="http://schemas.openxmlformats.org/officeDocument/2006/relationships/package" Target="embeddings/Microsoft_Excel_Worksheet1.xls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oleObject" Target="embeddings/Microsoft_Visio_2003-2010_Drawing2.vsd"/><Relationship Id="rId40" Type="http://schemas.openxmlformats.org/officeDocument/2006/relationships/image" Target="media/image20.emf"/><Relationship Id="rId45" Type="http://schemas.openxmlformats.org/officeDocument/2006/relationships/hyperlink" Target="https://github.com/EHbtj/ZeroTimer" TargetMode="Externa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35" Type="http://schemas.openxmlformats.org/officeDocument/2006/relationships/package" Target="embeddings/Microsoft_Excel_Worksheet12.xlsx"/><Relationship Id="rId43" Type="http://schemas.openxmlformats.org/officeDocument/2006/relationships/oleObject" Target="embeddings/Microsoft_Visio_2003-2010_Drawing5.vsd"/><Relationship Id="rId48" Type="http://schemas.openxmlformats.org/officeDocument/2006/relationships/image" Target="media/image25.png"/><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1.vsdx"/><Relationship Id="rId38" Type="http://schemas.openxmlformats.org/officeDocument/2006/relationships/image" Target="media/image19.emf"/><Relationship Id="rId46" Type="http://schemas.openxmlformats.org/officeDocument/2006/relationships/image" Target="media/image23.png"/><Relationship Id="rId20" Type="http://schemas.openxmlformats.org/officeDocument/2006/relationships/image" Target="media/image9.emf"/><Relationship Id="rId41"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8184A3-604F-4275-AA6D-25983B4E9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TotalTime>
  <Pages>21</Pages>
  <Words>3681</Words>
  <Characters>20985</Characters>
  <Application>Microsoft Office Word</Application>
  <DocSecurity>0</DocSecurity>
  <Lines>174</Lines>
  <Paragraphs>49</Paragraphs>
  <ScaleCrop>false</ScaleCrop>
  <HeadingPairs>
    <vt:vector size="4" baseType="variant">
      <vt:variant>
        <vt:lpstr>Title</vt:lpstr>
      </vt:variant>
      <vt:variant>
        <vt:i4>1</vt:i4>
      </vt:variant>
      <vt:variant>
        <vt:lpstr>Headings</vt:lpstr>
      </vt:variant>
      <vt:variant>
        <vt:i4>38</vt:i4>
      </vt:variant>
    </vt:vector>
  </HeadingPairs>
  <TitlesOfParts>
    <vt:vector size="39"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Software Algorithms</vt:lpstr>
      <vt:lpstr>    Event Response</vt:lpstr>
      <vt:lpstr>    Suggested search algorithm</vt:lpstr>
      <vt:lpstr>Algorithm Improvement</vt:lpstr>
      <vt:lpstr>Testing</vt:lpstr>
      <vt:lpstr>    New ATU Demonstrator Wiring</vt:lpstr>
      <vt:lpstr>    Test Loads</vt:lpstr>
      <vt:lpstr>Tuning Solutions</vt:lpstr>
      <vt:lpstr>To Do List</vt:lpstr>
      <vt:lpstr>    Arie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4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67</cp:revision>
  <cp:lastPrinted>2020-04-02T20:00:00Z</cp:lastPrinted>
  <dcterms:created xsi:type="dcterms:W3CDTF">2020-01-05T16:05:00Z</dcterms:created>
  <dcterms:modified xsi:type="dcterms:W3CDTF">2020-04-04T15:05:00Z</dcterms:modified>
</cp:coreProperties>
</file>